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743C" w:rsidRDefault="006F743C">
      <w:r w:rsidRPr="00060F8F">
        <w:object w:dxaOrig="11252" w:dyaOrig="15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591pt" o:ole="">
            <v:imagedata r:id="rId4" o:title=""/>
          </v:shape>
          <o:OLEObject Type="Embed" ProgID="Visio.Drawing.11" ShapeID="_x0000_i1025" DrawAspect="Content" ObjectID="_1691925366" r:id="rId5"/>
        </w:object>
      </w:r>
    </w:p>
    <w:p w:rsidR="006F743C" w:rsidRDefault="006F743C">
      <w:r>
        <w:br w:type="page"/>
      </w:r>
    </w:p>
    <w:bookmarkStart w:id="0" w:name="_GoBack"/>
    <w:bookmarkEnd w:id="0"/>
    <w:p w:rsidR="00824E84" w:rsidRDefault="006F743C">
      <w:r w:rsidRPr="00060F8F">
        <w:object w:dxaOrig="10741" w:dyaOrig="9716">
          <v:shape id="_x0000_i1026" type="#_x0000_t75" style="width:450.75pt;height:381pt" o:ole="">
            <v:imagedata r:id="rId6" o:title=""/>
          </v:shape>
          <o:OLEObject Type="Embed" ProgID="Visio.Drawing.11" ShapeID="_x0000_i1026" DrawAspect="Content" ObjectID="_1691925367" r:id="rId7"/>
        </w:object>
      </w:r>
    </w:p>
    <w:sectPr w:rsidR="00824E8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018B"/>
    <w:rsid w:val="0023018B"/>
    <w:rsid w:val="006F743C"/>
    <w:rsid w:val="00824E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E5831F5-BD5B-422F-ADAF-2AF3D4A65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8</Words>
  <Characters>52</Characters>
  <Application>Microsoft Office Word</Application>
  <DocSecurity>0</DocSecurity>
  <Lines>1</Lines>
  <Paragraphs>1</Paragraphs>
  <ScaleCrop>false</ScaleCrop>
  <Company>Pamukkale Üniversitesi Bilgi İşlem Daire Başkanlığı</Company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8-31T11:29:00Z</dcterms:created>
  <dcterms:modified xsi:type="dcterms:W3CDTF">2021-08-31T11:30:00Z</dcterms:modified>
</cp:coreProperties>
</file>